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36D240C6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F92AA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F92AA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F92AA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pt;height:598.6pt" o:ole="">
            <v:imagedata r:id="rId8" o:title=""/>
          </v:shape>
          <o:OLEObject Type="Embed" ProgID="Visio.Drawing.15" ShapeID="_x0000_i1025" DrawAspect="Content" ObjectID="_1763877170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4D69EB57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F92AA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F92AA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F92AA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 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1E217B95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F92AA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F92AA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F92AA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 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53CE72A1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6768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6768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6768B">
        <w:rPr>
          <w:rFonts w:ascii="Times New Roman" w:hAnsi="Times New Roman" w:cs="Times New Roman"/>
          <w:i/>
          <w:sz w:val="24"/>
          <w:szCs w:val="24"/>
        </w:rPr>
        <w:t xml:space="preserve"> 7000 Series Surgical Light - </w:t>
      </w:r>
      <w:r w:rsidR="00F92AAD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F92AA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F92AA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BA99E3" w14:textId="77777777" w:rsidR="006B5BC8" w:rsidRDefault="006B5BC8" w:rsidP="00495BD1">
      <w:pPr>
        <w:spacing w:after="0" w:line="240" w:lineRule="auto"/>
      </w:pPr>
      <w:r>
        <w:separator/>
      </w:r>
    </w:p>
  </w:endnote>
  <w:endnote w:type="continuationSeparator" w:id="0">
    <w:p w14:paraId="1BCFF3F2" w14:textId="77777777" w:rsidR="006B5BC8" w:rsidRDefault="006B5BC8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A90C44" w14:textId="77777777" w:rsidR="00CB1F8C" w:rsidRDefault="00CB1F8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B42D8E" w14:textId="77777777" w:rsidR="00CB1F8C" w:rsidRDefault="00CB1F8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4B6A59" w14:textId="77777777" w:rsidR="00CB1F8C" w:rsidRDefault="00CB1F8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42060" w14:textId="77777777" w:rsidR="006B5BC8" w:rsidRDefault="006B5BC8" w:rsidP="00495BD1">
      <w:pPr>
        <w:spacing w:after="0" w:line="240" w:lineRule="auto"/>
      </w:pPr>
      <w:r>
        <w:separator/>
      </w:r>
    </w:p>
  </w:footnote>
  <w:footnote w:type="continuationSeparator" w:id="0">
    <w:p w14:paraId="68341BAA" w14:textId="77777777" w:rsidR="006B5BC8" w:rsidRDefault="006B5BC8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D17922" w14:textId="77777777" w:rsidR="00CB1F8C" w:rsidRDefault="00CB1F8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46E0A083" w14:textId="77777777" w:rsidR="00CB1F8C" w:rsidRDefault="00A52706" w:rsidP="00CB1F8C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</w:t>
    </w:r>
    <w:r w:rsidR="00CB1F8C" w:rsidRPr="008761F1">
      <w:rPr>
        <w:rFonts w:ascii="Times New Roman" w:hAnsi="Times New Roman" w:cs="Times New Roman"/>
      </w:rPr>
      <w:t xml:space="preserve">Jl. </w:t>
    </w:r>
    <w:proofErr w:type="spellStart"/>
    <w:r w:rsidR="00CB1F8C" w:rsidRPr="008761F1">
      <w:rPr>
        <w:rFonts w:ascii="Times New Roman" w:hAnsi="Times New Roman" w:cs="Times New Roman"/>
      </w:rPr>
      <w:t>Pangeran</w:t>
    </w:r>
    <w:proofErr w:type="spellEnd"/>
    <w:r w:rsidR="00CB1F8C" w:rsidRPr="008761F1">
      <w:rPr>
        <w:rFonts w:ascii="Times New Roman" w:hAnsi="Times New Roman" w:cs="Times New Roman"/>
      </w:rPr>
      <w:t xml:space="preserve"> </w:t>
    </w:r>
    <w:proofErr w:type="spellStart"/>
    <w:r w:rsidR="00CB1F8C" w:rsidRPr="008761F1">
      <w:rPr>
        <w:rFonts w:ascii="Times New Roman" w:hAnsi="Times New Roman" w:cs="Times New Roman"/>
      </w:rPr>
      <w:t>Jayakarta</w:t>
    </w:r>
    <w:proofErr w:type="spellEnd"/>
    <w:r w:rsidR="00CB1F8C" w:rsidRPr="008761F1">
      <w:rPr>
        <w:rFonts w:ascii="Times New Roman" w:hAnsi="Times New Roman" w:cs="Times New Roman"/>
      </w:rPr>
      <w:t xml:space="preserve"> 24/39, Kel. Mangga Dua Selatan,</w:t>
    </w:r>
    <w:r w:rsidR="00CB1F8C">
      <w:rPr>
        <w:rFonts w:ascii="Times New Roman" w:hAnsi="Times New Roman" w:cs="Times New Roman"/>
      </w:rPr>
      <w:t xml:space="preserve"> </w:t>
    </w:r>
  </w:p>
  <w:p w14:paraId="327A8F84" w14:textId="77777777" w:rsidR="00CB1F8C" w:rsidRPr="00FD2D39" w:rsidRDefault="00CB1F8C" w:rsidP="00CB1F8C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proofErr w:type="spellStart"/>
    <w:r w:rsidRPr="008761F1">
      <w:rPr>
        <w:rFonts w:ascii="Times New Roman" w:hAnsi="Times New Roman" w:cs="Times New Roman"/>
      </w:rPr>
      <w:t>Kec</w:t>
    </w:r>
    <w:proofErr w:type="spellEnd"/>
    <w:r w:rsidRPr="008761F1">
      <w:rPr>
        <w:rFonts w:ascii="Times New Roman" w:hAnsi="Times New Roman" w:cs="Times New Roman"/>
      </w:rPr>
      <w:t>. Sawah Besar, Jakarta Pusat 10730</w:t>
    </w:r>
  </w:p>
  <w:p w14:paraId="7E311786" w14:textId="22E09133" w:rsidR="00A52706" w:rsidRDefault="00A52706" w:rsidP="00CB1F8C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07E307" w14:textId="77777777" w:rsidR="00CB1F8C" w:rsidRDefault="00CB1F8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27747"/>
    <w:rsid w:val="00040DF8"/>
    <w:rsid w:val="00042D29"/>
    <w:rsid w:val="00046BAC"/>
    <w:rsid w:val="0006131F"/>
    <w:rsid w:val="0006238F"/>
    <w:rsid w:val="000667F6"/>
    <w:rsid w:val="0006768B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244D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B5BC8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1F8C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37B1B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D7B06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92AAD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4</Pages>
  <Words>463</Words>
  <Characters>264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200</cp:revision>
  <dcterms:created xsi:type="dcterms:W3CDTF">2023-05-24T04:15:00Z</dcterms:created>
  <dcterms:modified xsi:type="dcterms:W3CDTF">2023-12-12T02:06:00Z</dcterms:modified>
</cp:coreProperties>
</file>